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3926CF">
            <w:pPr>
              <w:ind w:firstLine="0"/>
              <w:jc w:val="center"/>
            </w:pPr>
            <w:r>
              <w:t>дисциплины «</w:t>
            </w:r>
            <w:r w:rsidR="003926CF">
              <w:t>КПО</w:t>
            </w:r>
            <w:r>
              <w:t>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7165AE" w:rsidP="00B64840">
            <w:pPr>
              <w:ind w:firstLine="0"/>
              <w:jc w:val="center"/>
            </w:pPr>
            <w:r>
              <w:t>Ижевск 2016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834612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Pr="000A45FC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="000A45FC">
        <w:t>)</w:t>
      </w:r>
      <w:r w:rsidR="000A45FC" w:rsidRPr="000A45FC">
        <w:t>;</w:t>
      </w:r>
    </w:p>
    <w:p w:rsidR="000A45FC" w:rsidRDefault="000A45FC" w:rsidP="0034339D">
      <w:pPr>
        <w:pStyle w:val="a5"/>
        <w:numPr>
          <w:ilvl w:val="0"/>
          <w:numId w:val="4"/>
        </w:numPr>
      </w:pPr>
      <w:r>
        <w:t xml:space="preserve">Разделить подсистемы репозиториев для </w:t>
      </w:r>
      <w:r>
        <w:rPr>
          <w:lang w:val="en-US"/>
        </w:rPr>
        <w:t>Archive</w:t>
      </w:r>
      <w:r w:rsidRPr="000A45FC">
        <w:t xml:space="preserve"> </w:t>
      </w:r>
      <w:r>
        <w:t xml:space="preserve">и </w:t>
      </w:r>
      <w:r>
        <w:rPr>
          <w:lang w:val="en-US"/>
        </w:rPr>
        <w:t>Executor</w:t>
      </w:r>
      <w:r w:rsidRPr="0049640F">
        <w:t>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1015BA" w:rsidRDefault="00844628" w:rsidP="00205981">
      <w:pPr>
        <w:ind w:firstLine="0"/>
      </w:pPr>
      <w:r>
        <w:object w:dxaOrig="11115" w:dyaOrig="10543">
          <v:shape id="_x0000_i1026" type="#_x0000_t75" style="width:438pt;height:415.5pt" o:ole="">
            <v:imagedata r:id="rId8" o:title=""/>
          </v:shape>
          <o:OLEObject Type="Embed" ProgID="Visio.Drawing.11" ShapeID="_x0000_i1026" DrawAspect="Content" ObjectID="_1522834613" r:id="rId9"/>
        </w:object>
      </w:r>
    </w:p>
    <w:p w:rsidR="008C7CA6" w:rsidRDefault="008C7CA6" w:rsidP="008C7CA6">
      <w:pPr>
        <w:pStyle w:val="a6"/>
        <w:jc w:val="right"/>
      </w:pPr>
      <w:r>
        <w:lastRenderedPageBreak/>
        <w:t>ПРИЛОЖЕНИЕ</w:t>
      </w:r>
    </w:p>
    <w:p w:rsidR="008C7CA6" w:rsidRDefault="008C7CA6" w:rsidP="008C7CA6">
      <w:pPr>
        <w:pStyle w:val="a6"/>
      </w:pPr>
      <w:r>
        <w:t>Техническое задание к проекту «</w:t>
      </w:r>
      <w:r>
        <w:rPr>
          <w:lang w:val="en-US"/>
        </w:rPr>
        <w:t>Buzzer</w:t>
      </w:r>
      <w:r>
        <w:t>»</w:t>
      </w:r>
    </w:p>
    <w:p w:rsidR="008C7CA6" w:rsidRDefault="008C7CA6" w:rsidP="008C7CA6">
      <w:pPr>
        <w:pStyle w:val="1"/>
        <w:numPr>
          <w:ilvl w:val="0"/>
          <w:numId w:val="8"/>
        </w:numPr>
      </w:pPr>
      <w:r>
        <w:t>Введение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Назначение системы</w:t>
      </w:r>
    </w:p>
    <w:p w:rsidR="008C7CA6" w:rsidRPr="003253F1" w:rsidRDefault="008C7CA6" w:rsidP="008C7CA6">
      <w:r>
        <w:t>Система предназначена для управления задачами, управления доступом, тестирования решений.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Область применения системы</w:t>
      </w:r>
    </w:p>
    <w:p w:rsidR="008C7CA6" w:rsidRPr="003253F1" w:rsidRDefault="008C7CA6" w:rsidP="008C7CA6">
      <w:pPr>
        <w:ind w:firstLine="840"/>
        <w:rPr>
          <w:color w:val="F79646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Pr="00C50453">
        <w:rPr>
          <w:rFonts w:eastAsia="Times New Roman" w:cs="Times New Roman"/>
          <w:szCs w:val="28"/>
        </w:rPr>
        <w:t>.</w:t>
      </w:r>
      <w:r>
        <w:rPr>
          <w:rFonts w:eastAsia="Times New Roman" w:cs="Times New Roman"/>
          <w:szCs w:val="28"/>
        </w:rPr>
        <w:t xml:space="preserve">) </w:t>
      </w:r>
      <w:r>
        <w:t>и иные учреждения, где есть необходимость</w:t>
      </w:r>
      <w:r>
        <w:t xml:space="preserve"> автоматизированной проверки решений</w:t>
      </w:r>
      <w:r>
        <w:t>.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Определения, акронимы, аббревиатуры</w:t>
      </w:r>
    </w:p>
    <w:p w:rsidR="008C7CA6" w:rsidRDefault="00EC1A80" w:rsidP="008C7CA6">
      <w:r>
        <w:t xml:space="preserve">Тестирование, проверка, </w:t>
      </w:r>
      <w:r w:rsidR="000347C8">
        <w:t>хранилище задач</w:t>
      </w:r>
      <w:r>
        <w:t>.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Обзор системы</w:t>
      </w:r>
    </w:p>
    <w:p w:rsidR="008C7CA6" w:rsidRPr="000E46C5" w:rsidRDefault="008C7CA6" w:rsidP="0011648B">
      <w:r w:rsidRPr="24CED62C">
        <w:t xml:space="preserve">Система представляет собой комбинацию из двух основных приложений: </w:t>
      </w:r>
      <w:r w:rsidR="001431E2">
        <w:t>программный интерфейс для работы с архивом, программный интерфейс для работы с тестирующей системой, и 2 графических интерфейса.</w:t>
      </w:r>
      <w:r w:rsidRPr="24CED62C">
        <w:t xml:space="preserve"> </w:t>
      </w:r>
      <w:r w:rsidR="001431E2">
        <w:t xml:space="preserve">Графический интерфейс содержит спецификацию (описание методов </w:t>
      </w:r>
      <w:r w:rsidR="001431E2">
        <w:rPr>
          <w:lang w:val="en-US"/>
        </w:rPr>
        <w:t>API</w:t>
      </w:r>
      <w:r w:rsidR="001431E2" w:rsidRPr="001431E2">
        <w:t xml:space="preserve"> </w:t>
      </w:r>
      <w:r w:rsidR="001431E2">
        <w:t xml:space="preserve">и моделей). Для выполнения операций </w:t>
      </w:r>
      <w:proofErr w:type="gramStart"/>
      <w:r w:rsidR="001431E2">
        <w:t>необходим</w:t>
      </w:r>
      <w:proofErr w:type="gramEnd"/>
      <w:r w:rsidR="001431E2">
        <w:t xml:space="preserve"> </w:t>
      </w:r>
      <w:proofErr w:type="spellStart"/>
      <w:r w:rsidR="001431E2">
        <w:t>токен</w:t>
      </w:r>
      <w:proofErr w:type="spellEnd"/>
      <w:r w:rsidR="001431E2">
        <w:t xml:space="preserve">, выданный </w:t>
      </w:r>
      <w:r w:rsidR="001431E2">
        <w:rPr>
          <w:lang w:val="en-US"/>
        </w:rPr>
        <w:t>CAA</w:t>
      </w:r>
      <w:r w:rsidR="001431E2">
        <w:t xml:space="preserve">, который идентифицирует пользователя. </w:t>
      </w:r>
    </w:p>
    <w:p w:rsidR="008C7CA6" w:rsidRDefault="008C7CA6" w:rsidP="008C7CA6">
      <w:r>
        <w:br w:type="page"/>
      </w:r>
    </w:p>
    <w:p w:rsidR="008C7CA6" w:rsidRDefault="008C7CA6" w:rsidP="008C7CA6">
      <w:pPr>
        <w:pStyle w:val="1"/>
      </w:pPr>
      <w:r w:rsidRPr="24CED62C">
        <w:rPr>
          <w:rFonts w:eastAsia="Times New Roman"/>
        </w:rPr>
        <w:lastRenderedPageBreak/>
        <w:t>Общее описание системы</w:t>
      </w:r>
    </w:p>
    <w:p w:rsidR="008C7CA6" w:rsidRDefault="008C7CA6" w:rsidP="008C7CA6">
      <w:pPr>
        <w:pStyle w:val="1"/>
        <w:numPr>
          <w:ilvl w:val="1"/>
          <w:numId w:val="9"/>
        </w:numPr>
      </w:pPr>
      <w:r w:rsidRPr="24CED62C">
        <w:rPr>
          <w:rFonts w:eastAsia="Times New Roman" w:cs="Times New Roman"/>
          <w:szCs w:val="28"/>
        </w:rPr>
        <w:t>Режимы и состояния системы</w:t>
      </w:r>
    </w:p>
    <w:p w:rsidR="008C7CA6" w:rsidRPr="008D065C" w:rsidRDefault="008C7CA6" w:rsidP="00465264">
      <w:r w:rsidRPr="24681491">
        <w:rPr>
          <w:rFonts w:eastAsia="Times New Roman" w:cs="Times New Roman"/>
          <w:szCs w:val="28"/>
        </w:rPr>
        <w:t>Веб-интерфейс работает все время</w:t>
      </w:r>
      <w:r w:rsidR="00850C46" w:rsidRPr="00465264">
        <w:rPr>
          <w:rFonts w:eastAsia="Times New Roman" w:cs="Times New Roman"/>
          <w:szCs w:val="28"/>
        </w:rPr>
        <w:t xml:space="preserve"> </w:t>
      </w:r>
      <w:r w:rsidR="00850C46">
        <w:rPr>
          <w:rFonts w:eastAsia="Times New Roman" w:cs="Times New Roman"/>
          <w:szCs w:val="28"/>
        </w:rPr>
        <w:t>и не имеет состояний</w:t>
      </w:r>
      <w:r w:rsidR="00A368CD" w:rsidRPr="00850C46">
        <w:rPr>
          <w:rFonts w:eastAsia="Times New Roman" w:cs="Times New Roman"/>
          <w:szCs w:val="28"/>
        </w:rPr>
        <w:t>.</w:t>
      </w:r>
      <w:r w:rsidR="00465264">
        <w:rPr>
          <w:rFonts w:eastAsia="Times New Roman" w:cs="Times New Roman"/>
          <w:szCs w:val="28"/>
        </w:rPr>
        <w:t xml:space="preserve"> </w:t>
      </w:r>
      <w:proofErr w:type="gramStart"/>
      <w:r w:rsidR="00465264">
        <w:rPr>
          <w:rFonts w:eastAsia="Times New Roman" w:cs="Times New Roman"/>
          <w:szCs w:val="28"/>
          <w:lang w:val="en-US"/>
        </w:rPr>
        <w:t>API</w:t>
      </w:r>
      <w:r w:rsidR="00465264" w:rsidRPr="00465264">
        <w:rPr>
          <w:rFonts w:eastAsia="Times New Roman" w:cs="Times New Roman"/>
          <w:szCs w:val="28"/>
        </w:rPr>
        <w:t xml:space="preserve"> </w:t>
      </w:r>
      <w:r w:rsidR="00465264">
        <w:rPr>
          <w:rFonts w:eastAsia="Times New Roman" w:cs="Times New Roman"/>
          <w:szCs w:val="28"/>
        </w:rPr>
        <w:t>также не хранят состояния пользователя.</w:t>
      </w:r>
      <w:proofErr w:type="gramEnd"/>
    </w:p>
    <w:p w:rsidR="008C7CA6" w:rsidRDefault="008C7CA6" w:rsidP="008C7CA6">
      <w:pPr>
        <w:pStyle w:val="1"/>
        <w:numPr>
          <w:ilvl w:val="1"/>
          <w:numId w:val="7"/>
        </w:numPr>
      </w:pPr>
      <w:r w:rsidRPr="24CED62C">
        <w:rPr>
          <w:rFonts w:eastAsia="Times New Roman" w:cs="Times New Roman"/>
          <w:szCs w:val="28"/>
        </w:rPr>
        <w:t>Основные функциональные возможности системы</w:t>
      </w:r>
    </w:p>
    <w:p w:rsidR="008C7CA6" w:rsidRDefault="00320F41" w:rsidP="008C7CA6">
      <w:pPr>
        <w:pStyle w:val="a3"/>
        <w:jc w:val="center"/>
      </w:pPr>
      <w:r>
        <w:object w:dxaOrig="11116" w:dyaOrig="10543">
          <v:shape id="_x0000_i1027" type="#_x0000_t75" style="width:474pt;height:450pt" o:ole="">
            <v:imagedata r:id="rId10" o:title=""/>
          </v:shape>
          <o:OLEObject Type="Embed" ProgID="Visio.Drawing.11" ShapeID="_x0000_i1027" DrawAspect="Content" ObjectID="_1522834614" r:id="rId11"/>
        </w:object>
      </w:r>
    </w:p>
    <w:p w:rsidR="008C7CA6" w:rsidRDefault="008C7CA6" w:rsidP="008C7CA6">
      <w:pPr>
        <w:pStyle w:val="1"/>
        <w:numPr>
          <w:ilvl w:val="1"/>
          <w:numId w:val="7"/>
        </w:numPr>
      </w:pPr>
      <w:r w:rsidRPr="24CED62C">
        <w:rPr>
          <w:rFonts w:eastAsia="Times New Roman" w:cs="Times New Roman"/>
          <w:szCs w:val="28"/>
        </w:rPr>
        <w:lastRenderedPageBreak/>
        <w:t>Основные условия системы</w:t>
      </w:r>
    </w:p>
    <w:p w:rsidR="008C7CA6" w:rsidRDefault="008C7CA6" w:rsidP="008C7CA6">
      <w:pPr>
        <w:ind w:firstLine="840"/>
      </w:pPr>
      <w:r w:rsidRPr="24681491">
        <w:rPr>
          <w:rFonts w:eastAsia="Times New Roman" w:cs="Times New Roman"/>
          <w:szCs w:val="28"/>
        </w:rPr>
        <w:t>Для работы системы необходим</w:t>
      </w:r>
      <w:r w:rsidR="00504633">
        <w:rPr>
          <w:rFonts w:eastAsia="Times New Roman" w:cs="Times New Roman"/>
          <w:szCs w:val="28"/>
        </w:rPr>
        <w:t xml:space="preserve"> сервер </w:t>
      </w:r>
      <w:r w:rsidR="00504633">
        <w:rPr>
          <w:rFonts w:eastAsia="Times New Roman" w:cs="Times New Roman"/>
          <w:szCs w:val="28"/>
          <w:lang w:val="en-US"/>
        </w:rPr>
        <w:t>Windows</w:t>
      </w:r>
      <w:r w:rsidRPr="24681491">
        <w:rPr>
          <w:rFonts w:eastAsia="Times New Roman" w:cs="Times New Roman"/>
          <w:szCs w:val="28"/>
        </w:rPr>
        <w:t>.</w:t>
      </w:r>
    </w:p>
    <w:p w:rsidR="008C7CA6" w:rsidRDefault="008C7CA6" w:rsidP="008C7CA6">
      <w:pPr>
        <w:pStyle w:val="1"/>
        <w:numPr>
          <w:ilvl w:val="1"/>
          <w:numId w:val="7"/>
        </w:numPr>
      </w:pPr>
      <w:r w:rsidRPr="24681491">
        <w:rPr>
          <w:rFonts w:eastAsia="Times New Roman" w:cs="Times New Roman"/>
          <w:szCs w:val="28"/>
        </w:rPr>
        <w:t>Оперативные сценарии</w:t>
      </w:r>
    </w:p>
    <w:p w:rsidR="008C7CA6" w:rsidRDefault="008C7CA6" w:rsidP="008C7CA6">
      <w:r w:rsidRPr="24CED62C">
        <w:rPr>
          <w:rFonts w:eastAsia="Times New Roman" w:cs="Times New Roman"/>
          <w:szCs w:val="28"/>
        </w:rPr>
        <w:t>Система не предполагает дополнительных сценариев, работает в автономном режиме</w:t>
      </w:r>
      <w:bookmarkStart w:id="0" w:name="_GoBack"/>
      <w:bookmarkEnd w:id="0"/>
      <w:r w:rsidRPr="24CED62C">
        <w:rPr>
          <w:rFonts w:eastAsia="Times New Roman" w:cs="Times New Roman"/>
          <w:szCs w:val="28"/>
        </w:rPr>
        <w:t>.</w:t>
      </w:r>
    </w:p>
    <w:p w:rsidR="008C7CA6" w:rsidRPr="00420A4A" w:rsidRDefault="008C7CA6" w:rsidP="00205981">
      <w:pPr>
        <w:ind w:firstLine="0"/>
      </w:pPr>
    </w:p>
    <w:sectPr w:rsidR="008C7CA6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4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E5C72AB"/>
    <w:multiLevelType w:val="hybridMultilevel"/>
    <w:tmpl w:val="6F2A3446"/>
    <w:lvl w:ilvl="0" w:tplc="7388869C">
      <w:start w:val="1"/>
      <w:numFmt w:val="bullet"/>
      <w:suff w:val="space"/>
      <w:lvlText w:val="‒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9"/>
  </w:num>
  <w:num w:numId="5">
    <w:abstractNumId w:val="7"/>
  </w:num>
  <w:num w:numId="6">
    <w:abstractNumId w:val="6"/>
  </w:num>
  <w:num w:numId="7">
    <w:abstractNumId w:val="3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4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347C8"/>
    <w:rsid w:val="00055DA3"/>
    <w:rsid w:val="0007616E"/>
    <w:rsid w:val="0008675A"/>
    <w:rsid w:val="00086BF0"/>
    <w:rsid w:val="00091E32"/>
    <w:rsid w:val="000A41FA"/>
    <w:rsid w:val="000A45FC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648B"/>
    <w:rsid w:val="001178F6"/>
    <w:rsid w:val="00123456"/>
    <w:rsid w:val="001312FF"/>
    <w:rsid w:val="001342D4"/>
    <w:rsid w:val="001355B6"/>
    <w:rsid w:val="001402AF"/>
    <w:rsid w:val="001431E2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0F41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926CF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0D40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5264"/>
    <w:rsid w:val="004663A5"/>
    <w:rsid w:val="004750C1"/>
    <w:rsid w:val="00476957"/>
    <w:rsid w:val="00482AD2"/>
    <w:rsid w:val="00493B32"/>
    <w:rsid w:val="004947CB"/>
    <w:rsid w:val="00494A55"/>
    <w:rsid w:val="0049640F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633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2D22"/>
    <w:rsid w:val="0059464A"/>
    <w:rsid w:val="005A7269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65AE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73B47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44628"/>
    <w:rsid w:val="00850C4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C7CA6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368CD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97551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5979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76329"/>
    <w:rsid w:val="00E95C4B"/>
    <w:rsid w:val="00EA34A6"/>
    <w:rsid w:val="00EA49DB"/>
    <w:rsid w:val="00EA6E25"/>
    <w:rsid w:val="00EB460C"/>
    <w:rsid w:val="00EC1A80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C7CA6"/>
    <w:pPr>
      <w:keepNext/>
      <w:keepLines/>
      <w:numPr>
        <w:numId w:val="7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  <w:style w:type="character" w:customStyle="1" w:styleId="10">
    <w:name w:val="Заголовок 1 Знак"/>
    <w:basedOn w:val="a0"/>
    <w:link w:val="1"/>
    <w:uiPriority w:val="9"/>
    <w:rsid w:val="008C7CA6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a6">
    <w:name w:val="Title"/>
    <w:basedOn w:val="a"/>
    <w:next w:val="a"/>
    <w:link w:val="a7"/>
    <w:uiPriority w:val="10"/>
    <w:qFormat/>
    <w:rsid w:val="008C7CA6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7">
    <w:name w:val="Название Знак"/>
    <w:basedOn w:val="a0"/>
    <w:link w:val="a6"/>
    <w:uiPriority w:val="10"/>
    <w:rsid w:val="008C7CA6"/>
    <w:rPr>
      <w:rFonts w:ascii="Times New Roman" w:eastAsiaTheme="majorEastAsia" w:hAnsi="Times New Roman" w:cstheme="majorBidi"/>
      <w:kern w:val="28"/>
      <w:sz w:val="28"/>
      <w:szCs w:val="5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C7CA6"/>
    <w:pPr>
      <w:keepNext/>
      <w:keepLines/>
      <w:numPr>
        <w:numId w:val="7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  <w:style w:type="character" w:customStyle="1" w:styleId="10">
    <w:name w:val="Заголовок 1 Знак"/>
    <w:basedOn w:val="a0"/>
    <w:link w:val="1"/>
    <w:uiPriority w:val="9"/>
    <w:rsid w:val="008C7CA6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a6">
    <w:name w:val="Title"/>
    <w:basedOn w:val="a"/>
    <w:next w:val="a"/>
    <w:link w:val="a7"/>
    <w:uiPriority w:val="10"/>
    <w:qFormat/>
    <w:rsid w:val="008C7CA6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7">
    <w:name w:val="Название Знак"/>
    <w:basedOn w:val="a0"/>
    <w:link w:val="a6"/>
    <w:uiPriority w:val="10"/>
    <w:rsid w:val="008C7CA6"/>
    <w:rPr>
      <w:rFonts w:ascii="Times New Roman" w:eastAsiaTheme="majorEastAsia" w:hAnsi="Times New Roman" w:cstheme="majorBidi"/>
      <w:kern w:val="28"/>
      <w:sz w:val="28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9</Pages>
  <Words>798</Words>
  <Characters>455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1</cp:revision>
  <dcterms:created xsi:type="dcterms:W3CDTF">2016-04-19T10:26:00Z</dcterms:created>
  <dcterms:modified xsi:type="dcterms:W3CDTF">2016-04-22T08:48:00Z</dcterms:modified>
</cp:coreProperties>
</file>